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981E7D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1C79ED" w:rsidRPr="001C79ED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1C79ED" w:rsidRPr="001C79ED">
            <w:fldChar w:fldCharType="separate"/>
          </w:r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1" w:history="1">
            <w:r w:rsidRPr="00B37F43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2" w:history="1">
            <w:r w:rsidRPr="00B37F43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3" w:history="1">
            <w:r w:rsidRPr="00B37F43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4" w:history="1">
            <w:r w:rsidRPr="00B37F43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5" w:history="1">
            <w:r w:rsidRPr="00B37F43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6" w:history="1">
            <w:r w:rsidRPr="00B37F43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7" w:history="1">
            <w:r w:rsidRPr="00B37F43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8" w:history="1">
            <w:r w:rsidRPr="00B37F43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79" w:history="1">
            <w:r w:rsidRPr="00B37F43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0" w:history="1">
            <w:r w:rsidRPr="00B37F43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1" w:history="1">
            <w:r w:rsidRPr="00B37F43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2" w:history="1">
            <w:r w:rsidRPr="00B37F43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3" w:history="1">
            <w:r w:rsidRPr="00B37F43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4" w:history="1">
            <w:r w:rsidRPr="00B37F43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5" w:history="1">
            <w:r w:rsidRPr="00B37F43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6" w:history="1">
            <w:r w:rsidRPr="00B37F43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7" w:history="1">
            <w:r w:rsidRPr="00B37F43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8" w:history="1">
            <w:r w:rsidRPr="00B37F43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89" w:history="1">
            <w:r w:rsidRPr="00B37F43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0" w:history="1">
            <w:r w:rsidRPr="00B37F43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1" w:history="1">
            <w:r w:rsidRPr="00B37F43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2" w:history="1">
            <w:r w:rsidRPr="00B37F43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3" w:history="1">
            <w:r w:rsidRPr="00B37F43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4" w:history="1">
            <w:r w:rsidRPr="00B37F43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5" w:history="1">
            <w:r w:rsidRPr="00B37F43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6" w:history="1">
            <w:r w:rsidRPr="00B37F43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7" w:history="1">
            <w:r w:rsidRPr="00B37F43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8" w:history="1">
            <w:r w:rsidRPr="00B37F43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899" w:history="1">
            <w:r w:rsidRPr="00B37F43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0" w:history="1">
            <w:r w:rsidRPr="00B37F43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1" w:history="1">
            <w:r w:rsidRPr="00B37F43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2" w:history="1">
            <w:r w:rsidRPr="00B37F43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3" w:history="1">
            <w:r w:rsidRPr="00B37F43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4" w:history="1">
            <w:r w:rsidRPr="00B37F43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5" w:history="1">
            <w:r w:rsidRPr="00B37F43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6" w:history="1">
            <w:r w:rsidRPr="00B37F43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7" w:history="1">
            <w:r w:rsidRPr="00B37F43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8" w:history="1">
            <w:r w:rsidRPr="00B37F43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09" w:history="1">
            <w:r w:rsidRPr="00B37F43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0" w:history="1">
            <w:r w:rsidRPr="00B37F43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1" w:history="1">
            <w:r w:rsidRPr="00B37F43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2" w:history="1">
            <w:r w:rsidRPr="00B37F43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3" w:history="1">
            <w:r w:rsidRPr="00B37F43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4" w:history="1">
            <w:r w:rsidRPr="00B37F43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5" w:history="1">
            <w:r w:rsidRPr="00B37F43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6" w:history="1">
            <w:r w:rsidRPr="00B37F43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7" w:history="1">
            <w:r w:rsidRPr="00B37F43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8" w:history="1">
            <w:r w:rsidRPr="00B37F43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19" w:history="1">
            <w:r w:rsidRPr="00B37F43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0" w:history="1">
            <w:r w:rsidRPr="00B37F43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1" w:history="1">
            <w:r w:rsidRPr="00B37F43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2" w:history="1">
            <w:r w:rsidRPr="00B37F43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3" w:history="1">
            <w:r w:rsidRPr="00B37F43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4" w:history="1">
            <w:r w:rsidRPr="00B37F43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5" w:history="1">
            <w:r w:rsidRPr="00B37F43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6" w:history="1">
            <w:r w:rsidRPr="00B37F43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7" w:history="1">
            <w:r w:rsidRPr="00B37F43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8" w:history="1">
            <w:r w:rsidRPr="00B37F43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29" w:history="1">
            <w:r w:rsidRPr="00B37F43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0" w:history="1">
            <w:r w:rsidRPr="00B37F43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1" w:history="1">
            <w:r w:rsidRPr="00B37F43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2" w:history="1">
            <w:r w:rsidRPr="00B37F43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3" w:history="1">
            <w:r w:rsidRPr="00B37F43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4" w:history="1">
            <w:r w:rsidRPr="00B37F43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5" w:history="1">
            <w:r w:rsidRPr="00B37F43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6" w:history="1">
            <w:r w:rsidRPr="00B37F43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7" w:history="1">
            <w:r w:rsidRPr="00B37F43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8" w:history="1">
            <w:r w:rsidRPr="00B37F43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39" w:history="1">
            <w:r w:rsidRPr="00B37F43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0" w:history="1">
            <w:r w:rsidRPr="00B37F43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1" w:history="1">
            <w:r w:rsidRPr="00B37F43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2" w:history="1">
            <w:r w:rsidRPr="00B37F43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3" w:history="1">
            <w:r w:rsidRPr="00B37F43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4" w:history="1">
            <w:r w:rsidRPr="00B37F43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5" w:history="1">
            <w:r w:rsidRPr="00B37F43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6" w:history="1">
            <w:r w:rsidRPr="00B37F43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7" w:history="1">
            <w:r w:rsidRPr="00B37F43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 w:rsidP="00981E7D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8" w:history="1">
            <w:r w:rsidRPr="00B37F43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49" w:history="1">
            <w:r w:rsidRPr="00B37F43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0" w:history="1">
            <w:r w:rsidRPr="00B37F43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1" w:history="1">
            <w:r w:rsidRPr="00B37F43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2" w:history="1">
            <w:r w:rsidRPr="00B37F43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3" w:history="1">
            <w:r w:rsidRPr="00B37F43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4" w:history="1">
            <w:r w:rsidRPr="00B37F43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 w:rsidP="00981E7D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5" w:history="1">
            <w:r w:rsidRPr="00B37F43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6" w:history="1">
            <w:r w:rsidRPr="00B37F43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7" w:history="1">
            <w:r w:rsidRPr="00B37F43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8" w:history="1">
            <w:r w:rsidRPr="00B37F43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59" w:history="1">
            <w:r w:rsidRPr="00B37F43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0" w:history="1">
            <w:r w:rsidRPr="00B37F43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1" w:history="1">
            <w:r w:rsidRPr="00B37F43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2" w:history="1">
            <w:r w:rsidRPr="00B37F43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3" w:history="1">
            <w:r w:rsidRPr="00B37F43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4" w:history="1">
            <w:r w:rsidRPr="00B37F43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5" w:history="1">
            <w:r w:rsidRPr="00B37F43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6" w:history="1">
            <w:r w:rsidRPr="00B37F43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7" w:history="1">
            <w:r w:rsidRPr="00B37F43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8" w:history="1">
            <w:r w:rsidRPr="00B37F43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69" w:history="1">
            <w:r w:rsidRPr="00B37F43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0" w:history="1">
            <w:r w:rsidRPr="00B37F43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1" w:history="1">
            <w:r w:rsidRPr="00B37F43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B37F43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2" w:history="1">
            <w:r w:rsidRPr="00B37F43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3" w:history="1">
            <w:r w:rsidRPr="00B37F43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4" w:history="1">
            <w:r w:rsidRPr="00B37F43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1E7D" w:rsidRDefault="00981E7D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99975" w:history="1">
            <w:r w:rsidRPr="00B37F43">
              <w:rPr>
                <w:rStyle w:val="af4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99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1C79ED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9987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9987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r>
        <w:t>автоматический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9987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9987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9987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9987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r w:rsidR="00412477" w:rsidRPr="009E7154">
        <w:t>обеспечивающие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503AA9" w:rsidP="007A3239">
      <w:pPr>
        <w:pStyle w:val="a0"/>
        <w:tabs>
          <w:tab w:val="num" w:pos="709"/>
          <w:tab w:val="left" w:pos="993"/>
        </w:tabs>
        <w:ind w:left="709" w:firstLine="0"/>
      </w:pPr>
      <w:r>
        <w:t>м</w:t>
      </w:r>
      <w:r w:rsidR="00E357DB">
        <w:t>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9987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9987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9987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9988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9988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99882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99883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9988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9988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99886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9988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599888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99889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9989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9989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9989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99893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9989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9989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="0056751A" w:rsidRPr="0056751A">
        <w:t>;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9989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9989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9989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с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9989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9990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917037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9pt;height:6in" o:ole="">
            <v:imagedata r:id="rId8" o:title=""/>
          </v:shape>
          <o:OLEObject Type="Embed" ProgID="Visio.Drawing.11" ShapeID="_x0000_i1025" DrawAspect="Content" ObjectID="_1495341889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1D59F6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1D59F6" w:rsidP="0038481D">
      <w:pPr>
        <w:pStyle w:val="a0"/>
        <w:tabs>
          <w:tab w:val="num" w:pos="993"/>
        </w:tabs>
        <w:ind w:left="709" w:firstLine="0"/>
      </w:pPr>
      <w:r>
        <w:t>т</w:t>
      </w:r>
      <w:r w:rsidR="007F55A3">
        <w:t>ре</w:t>
      </w:r>
      <w:r w:rsidR="001913DA">
        <w:t xml:space="preserve">бования к реализации интеграции портала </w:t>
      </w:r>
      <w:r w:rsidR="007F55A3"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17037" w:rsidP="0012028B">
      <w:pPr>
        <w:pStyle w:val="afa"/>
      </w:pPr>
      <w:r>
        <w:object w:dxaOrig="12989" w:dyaOrig="8351">
          <v:shape id="_x0000_i1026" type="#_x0000_t75" style="width:502.75pt;height:323.7pt" o:ole="">
            <v:imagedata r:id="rId10" o:title=""/>
          </v:shape>
          <o:OLEObject Type="Embed" ProgID="Visio.Drawing.11" ShapeID="_x0000_i1026" DrawAspect="Content" ObjectID="_1495341890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0A3035">
        <w:object w:dxaOrig="8058" w:dyaOrig="5477">
          <v:shape id="_x0000_i1027" type="#_x0000_t75" style="width:296.75pt;height:200.95pt" o:ole="">
            <v:imagedata r:id="rId12" o:title=""/>
          </v:shape>
          <o:OLEObject Type="Embed" ProgID="Visio.Drawing.11" ShapeID="_x0000_i1027" DrawAspect="Content" ObjectID="_1495341891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0A3035" w:rsidP="00F8682A">
      <w:pPr>
        <w:pStyle w:val="afa"/>
      </w:pPr>
      <w:r>
        <w:object w:dxaOrig="7916" w:dyaOrig="5498">
          <v:shape id="_x0000_i1028" type="#_x0000_t75" style="width:326.8pt;height:227.25pt" o:ole="">
            <v:imagedata r:id="rId14" o:title=""/>
          </v:shape>
          <o:OLEObject Type="Embed" ProgID="Visio.Drawing.11" ShapeID="_x0000_i1028" DrawAspect="Content" ObjectID="_1495341892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0A3035" w:rsidP="00313A89">
      <w:pPr>
        <w:pStyle w:val="afa"/>
      </w:pPr>
      <w:r>
        <w:object w:dxaOrig="10997" w:dyaOrig="7622">
          <v:shape id="_x0000_i1029" type="#_x0000_t75" style="width:507.15pt;height:351.25pt" o:ole="">
            <v:imagedata r:id="rId16" o:title=""/>
          </v:shape>
          <o:OLEObject Type="Embed" ProgID="Visio.Drawing.11" ShapeID="_x0000_i1029" DrawAspect="Content" ObjectID="_1495341893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0A3035" w:rsidP="00994366">
      <w:pPr>
        <w:pStyle w:val="afa"/>
      </w:pPr>
      <w:r>
        <w:object w:dxaOrig="10729" w:dyaOrig="6795">
          <v:shape id="_x0000_i1030" type="#_x0000_t75" style="width:506.5pt;height:319.95pt" o:ole="">
            <v:imagedata r:id="rId18" o:title=""/>
          </v:shape>
          <o:OLEObject Type="Embed" ProgID="Visio.Drawing.11" ShapeID="_x0000_i1030" DrawAspect="Content" ObjectID="_1495341894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9990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9990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9990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9990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 w:rsidR="00AB3EF8">
        <w:t>-интерфейс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B3EF8" w:rsidRPr="00AB3EF8">
        <w:t>;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B3EF8" w:rsidRPr="00AB3EF8">
        <w:t>;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503AA9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503AA9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503AA9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503AA9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503AA9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503AA9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</w:t>
      </w:r>
      <w:r w:rsidR="00941C15">
        <w:t>ериодах управляющих организаций</w:t>
      </w:r>
      <w:r w:rsidR="00941C15" w:rsidRPr="00941C15">
        <w:t>;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503AA9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503AA9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503AA9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03AA9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03AA9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503AA9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9990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503AA9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56751A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99906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4pt;height:278.6pt" o:ole="">
            <v:imagedata r:id="rId21" o:title=""/>
          </v:shape>
          <o:OLEObject Type="Embed" ProgID="Visio.Drawing.11" ShapeID="_x0000_i1031" DrawAspect="Content" ObjectID="_1495341895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812C7F" w:rsidP="00EB032F">
            <w:pPr>
              <w:pStyle w:val="af8"/>
            </w:pPr>
            <w:r>
              <w:rPr>
                <w:lang w:val="en-US"/>
              </w:rPr>
              <w:t>9</w:t>
            </w:r>
            <w:r w:rsidR="00F55827" w:rsidRPr="000615BB">
              <w:t xml:space="preserve">. </w:t>
            </w:r>
            <w:r w:rsidR="00F55827" w:rsidRPr="00BF0D58">
              <w:rPr>
                <w:lang w:val="en-US"/>
              </w:rPr>
              <w:t>no</w:t>
            </w:r>
            <w:r w:rsidR="00F55827" w:rsidRPr="000615BB">
              <w:t>.</w:t>
            </w:r>
            <w:r w:rsidR="00F55827" w:rsidRPr="00BF0D58">
              <w:rPr>
                <w:lang w:val="en-US"/>
              </w:rPr>
              <w:t>vw</w:t>
            </w:r>
            <w:r w:rsidR="00F55827" w:rsidRPr="000615BB">
              <w:t>_</w:t>
            </w:r>
            <w:r w:rsidR="00F55827" w:rsidRPr="00BF0D58">
              <w:rPr>
                <w:lang w:val="en-US"/>
              </w:rPr>
              <w:t>od</w:t>
            </w:r>
            <w:r w:rsidR="00F55827" w:rsidRPr="000615BB">
              <w:t>$</w:t>
            </w:r>
            <w:r w:rsidR="00F55827"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>
              <w:t>1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0615BB" w:rsidRDefault="00F55827" w:rsidP="00812C7F">
            <w:pPr>
              <w:pStyle w:val="af8"/>
            </w:pPr>
            <w:r w:rsidRPr="000615BB">
              <w:t>1</w:t>
            </w:r>
            <w:r w:rsidR="00812C7F">
              <w:rPr>
                <w:lang w:val="en-US"/>
              </w:rPr>
              <w:t>1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503AA9" w:rsidTr="0009283E">
        <w:tc>
          <w:tcPr>
            <w:tcW w:w="5068" w:type="dxa"/>
          </w:tcPr>
          <w:p w:rsidR="00F55827" w:rsidRPr="005A7370" w:rsidRDefault="00F55827" w:rsidP="00812C7F">
            <w:pPr>
              <w:pStyle w:val="af8"/>
              <w:rPr>
                <w:lang w:val="en-US"/>
              </w:rPr>
            </w:pPr>
            <w:r>
              <w:t>1</w:t>
            </w:r>
            <w:r w:rsidR="00812C7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.</w:t>
            </w:r>
          </w:p>
        </w:tc>
      </w:tr>
      <w:tr w:rsidR="00F55827" w:rsidRPr="00503AA9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3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( 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812C7F">
              <w:rPr>
                <w:szCs w:val="22"/>
                <w:lang w:val="en-US"/>
              </w:rPr>
              <w:t>5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B31C1A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812C7F">
              <w:rPr>
                <w:szCs w:val="16"/>
                <w:lang w:val="en-US"/>
              </w:rPr>
              <w:t>6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812C7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8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812C7F" w:rsidP="00EB032F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t>2</w:t>
            </w:r>
            <w:r w:rsidR="00812C7F">
              <w:rPr>
                <w:lang w:val="en-US"/>
              </w:rPr>
              <w:t>0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2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812C7F">
              <w:rPr>
                <w:szCs w:val="16"/>
                <w:lang w:val="en-US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F55827" w:rsidP="00812C7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6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BF0D58" w:rsidRDefault="00EB032F" w:rsidP="00812C7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</w:t>
            </w:r>
            <w:r w:rsidR="00812C7F">
              <w:rPr>
                <w:szCs w:val="16"/>
                <w:lang w:val="en-US"/>
              </w:rPr>
              <w:t>7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446006" w:rsidRDefault="00812C7F" w:rsidP="00812C7F">
            <w:pPr>
              <w:pStyle w:val="af8"/>
              <w:rPr>
                <w:szCs w:val="16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</w:t>
            </w:r>
            <w:r w:rsidR="00F55827" w:rsidRPr="00BF0D58">
              <w:rPr>
                <w:szCs w:val="16"/>
              </w:rPr>
              <w:t>.</w:t>
            </w:r>
            <w:r w:rsidR="00F55827" w:rsidRPr="00BF0D58">
              <w:rPr>
                <w:szCs w:val="16"/>
                <w:lang w:val="en-US"/>
              </w:rPr>
              <w:t>vw</w:t>
            </w:r>
            <w:r w:rsidR="00F55827" w:rsidRPr="00BF0D58">
              <w:rPr>
                <w:szCs w:val="16"/>
              </w:rPr>
              <w:t>_</w:t>
            </w:r>
            <w:r w:rsidR="00F55827" w:rsidRPr="00BF0D58">
              <w:rPr>
                <w:szCs w:val="16"/>
                <w:lang w:val="en-US"/>
              </w:rPr>
              <w:t>cmn</w:t>
            </w:r>
            <w:r w:rsidR="00F55827" w:rsidRPr="00BF0D58">
              <w:rPr>
                <w:szCs w:val="16"/>
              </w:rPr>
              <w:t>$</w:t>
            </w:r>
            <w:r w:rsidR="00F55827" w:rsidRPr="00BF0D58">
              <w:rPr>
                <w:szCs w:val="16"/>
                <w:lang w:val="en-US"/>
              </w:rPr>
              <w:t>Organi</w:t>
            </w:r>
            <w:r w:rsidR="00F55827"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56751A" w:rsidTr="0009283E">
        <w:tc>
          <w:tcPr>
            <w:tcW w:w="5068" w:type="dxa"/>
          </w:tcPr>
          <w:p w:rsidR="00F55827" w:rsidRPr="00446006" w:rsidRDefault="00F55827" w:rsidP="00812C7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812C7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lastRenderedPageBreak/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56751A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56751A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56751A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9990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9990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 xml:space="preserve">организовано хранение интеграционных запросов пользователей. Структура таблицы позволяет однозначным образом идентифицировать </w:t>
            </w:r>
            <w:r>
              <w:lastRenderedPageBreak/>
              <w:t>запрос.</w:t>
            </w:r>
          </w:p>
        </w:tc>
      </w:tr>
      <w:tr w:rsidR="00FC362E" w:rsidRPr="0056751A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lastRenderedPageBreak/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56751A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Pr="0038481D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796819" w:rsidRDefault="00796819" w:rsidP="00796819">
      <w:pPr>
        <w:pStyle w:val="4"/>
        <w:numPr>
          <w:ilvl w:val="0"/>
          <w:numId w:val="0"/>
        </w:numPr>
        <w:jc w:val="both"/>
      </w:pPr>
    </w:p>
    <w:p w:rsidR="00E9571C" w:rsidRPr="007C5B99" w:rsidRDefault="00FF2F97" w:rsidP="00B571CD">
      <w:pPr>
        <w:pStyle w:val="4"/>
      </w:pPr>
      <w:r>
        <w:lastRenderedPageBreak/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9990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9991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</w:t>
      </w:r>
      <w:r w:rsidR="00007249">
        <w:rPr>
          <w:lang w:val="ru-RU"/>
        </w:rPr>
        <w:lastRenderedPageBreak/>
        <w:t xml:space="preserve">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503AA9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  <w:r>
              <w:t>.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503AA9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</w:p>
        </w:tc>
      </w:tr>
      <w:tr w:rsidR="00BB2FC6" w:rsidRPr="0056751A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503AA9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56751A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796819" w:rsidRDefault="00796819" w:rsidP="00BB2FC6">
      <w:pPr>
        <w:pStyle w:val="af7"/>
      </w:pPr>
    </w:p>
    <w:p w:rsidR="00796819" w:rsidRDefault="00796819" w:rsidP="00BB2FC6">
      <w:pPr>
        <w:pStyle w:val="af7"/>
      </w:pPr>
    </w:p>
    <w:p w:rsidR="00BB2FC6" w:rsidRPr="00BB2FC6" w:rsidRDefault="00BB2FC6" w:rsidP="00BB2FC6">
      <w:pPr>
        <w:pStyle w:val="af7"/>
      </w:pPr>
      <w:r>
        <w:lastRenderedPageBreak/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503AA9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503AA9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503AA9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56751A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56751A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99911"/>
      <w:r>
        <w:t>Организация выдачи информации</w:t>
      </w:r>
      <w:bookmarkEnd w:id="49"/>
    </w:p>
    <w:p w:rsidR="00437C20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796819" w:rsidRPr="00796819" w:rsidRDefault="00796819" w:rsidP="00796819">
      <w:pPr>
        <w:rPr>
          <w:lang w:val="ru-RU"/>
        </w:rPr>
      </w:pPr>
    </w:p>
    <w:p w:rsidR="003471F8" w:rsidRDefault="003471F8" w:rsidP="003471F8">
      <w:pPr>
        <w:pStyle w:val="3"/>
      </w:pPr>
      <w:bookmarkStart w:id="50" w:name="_Toc421599912"/>
      <w:r>
        <w:lastRenderedPageBreak/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796819" w:rsidP="00C14A71">
      <w:pPr>
        <w:pStyle w:val="af5"/>
        <w:rPr>
          <w:lang w:val="ru-RU"/>
        </w:rPr>
      </w:pPr>
      <w:r>
        <w:rPr>
          <w:lang w:val="ru-RU"/>
        </w:rPr>
        <w:t>Реализация ф</w:t>
      </w:r>
      <w:r w:rsidR="00F507E1">
        <w:rPr>
          <w:lang w:val="ru-RU"/>
        </w:rPr>
        <w:t>ункция</w:t>
      </w:r>
      <w:r w:rsidR="00666BFD">
        <w:rPr>
          <w:lang w:val="ru-RU"/>
        </w:rPr>
        <w:t xml:space="preserve"> развертки</w:t>
      </w:r>
      <w:r>
        <w:rPr>
          <w:lang w:val="ru-RU"/>
        </w:rPr>
        <w:t xml:space="preserve"> (англ. </w:t>
      </w:r>
      <w:r>
        <w:t>deploy</w:t>
      </w:r>
      <w:r w:rsidRPr="00796819">
        <w:rPr>
          <w:lang w:val="ru-RU"/>
        </w:rPr>
        <w:t>-</w:t>
      </w:r>
      <w:r>
        <w:t>procedure</w:t>
      </w:r>
      <w:r>
        <w:rPr>
          <w:lang w:val="ru-RU"/>
        </w:rPr>
        <w:t>)</w:t>
      </w:r>
      <w:r w:rsidR="00666BFD">
        <w:rPr>
          <w:lang w:val="ru-RU"/>
        </w:rPr>
        <w:t xml:space="preserve"> </w:t>
      </w:r>
      <w:r>
        <w:rPr>
          <w:lang w:val="ru-RU"/>
        </w:rPr>
        <w:t>представляется</w:t>
      </w:r>
      <w:r w:rsidR="00666BFD">
        <w:rPr>
          <w:lang w:val="ru-RU"/>
        </w:rPr>
        <w:t xml:space="preserve"> в виде хранимой процедуры, которая обеспеч</w:t>
      </w:r>
      <w:r w:rsidR="00F507E1"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 w:rsidR="00F507E1"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 w:rsidR="00F507E1"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796819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96819" w:rsidRPr="008E6322" w:rsidRDefault="00796819" w:rsidP="0038481D">
      <w:pPr>
        <w:pStyle w:val="a0"/>
        <w:tabs>
          <w:tab w:val="num" w:pos="993"/>
        </w:tabs>
        <w:ind w:left="709" w:firstLine="0"/>
      </w:pPr>
      <w:r>
        <w:t>отображение статистики о том, сколько записей в таблице было удалено, обновлено и добавлено</w:t>
      </w:r>
      <w:r w:rsidRPr="00796819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 xml:space="preserve">В таблице 3.22 </w:t>
      </w:r>
      <w:r w:rsidR="00796819">
        <w:rPr>
          <w:lang w:val="ru-RU"/>
        </w:rPr>
        <w:t>рассматриваются</w:t>
      </w:r>
      <w:r>
        <w:rPr>
          <w:lang w:val="ru-RU"/>
        </w:rPr>
        <w:t xml:space="preserve">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56751A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9991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 А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9991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503AA9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56751A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5.65pt;height:460.8pt" o:ole="">
            <v:imagedata r:id="rId23" o:title=""/>
          </v:shape>
          <o:OLEObject Type="Embed" ProgID="Visio.Drawing.11" ShapeID="_x0000_i1032" DrawAspect="Content" ObjectID="_1495341896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5.85pt;height:471.45pt" o:ole="">
            <v:imagedata r:id="rId25" o:title=""/>
          </v:shape>
          <o:OLEObject Type="Embed" ProgID="Visio.Drawing.11" ShapeID="_x0000_i1033" DrawAspect="Content" ObjectID="_1495341897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9991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.2pt;height:565.35pt" o:ole="">
            <v:imagedata r:id="rId27" o:title=""/>
          </v:shape>
          <o:OLEObject Type="Embed" ProgID="Visio.Drawing.11" ShapeID="_x0000_i1034" DrawAspect="Content" ObjectID="_1495341898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9991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9991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9991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>схема 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35pt;height:463.95pt" o:ole="">
            <v:imagedata r:id="rId29" o:title=""/>
          </v:shape>
          <o:OLEObject Type="Embed" ProgID="Visio.Drawing.11" ShapeID="_x0000_i1035" DrawAspect="Content" ObjectID="_1495341899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9991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9992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9992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9992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9992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9992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9992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9992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65pt" o:ole="">
            <v:imagedata r:id="rId31" o:title=""/>
          </v:shape>
          <o:OLEObject Type="Embed" ProgID="Visio.Drawing.11" ShapeID="_x0000_i1036" DrawAspect="Content" ObjectID="_1495341900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9992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56751A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56751A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56751A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503AA9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503AA9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56751A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503AA9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56751A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9992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56751A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9992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4pt;height:215.35pt" o:ole="">
            <v:imagedata r:id="rId33" o:title=""/>
          </v:shape>
          <o:OLEObject Type="Embed" ProgID="Visio.Drawing.11" ShapeID="_x0000_i1037" DrawAspect="Content" ObjectID="_1495341901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56751A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9993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56751A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9993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56751A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56751A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9993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6751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9993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56751A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56751A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503AA9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роверяет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503AA9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56751A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9993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56751A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r w:rsidR="0068062F">
              <w:t xml:space="preserve">ответное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9993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56751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56751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56751A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56751A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56751A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9993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56751A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9993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99938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9993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9994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9994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9994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9994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9994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9994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s:Header&gt;</w:t>
      </w:r>
    </w:p>
    <w:p w:rsidR="00EF7D47" w:rsidRPr="00EF7D47" w:rsidRDefault="00EF7D47" w:rsidP="00557F42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:Header&gt;</w:t>
      </w:r>
    </w:p>
    <w:p w:rsidR="00EF7D47" w:rsidRPr="00EF7D47" w:rsidRDefault="00EF7D47" w:rsidP="00557F42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56751A" w:rsidRDefault="00EF7D47" w:rsidP="00557F42">
      <w:pPr>
        <w:pStyle w:val="afb"/>
        <w:rPr>
          <w:lang w:val="ru-RU"/>
        </w:rPr>
      </w:pPr>
      <w:r w:rsidRPr="00EF7D47">
        <w:t xml:space="preserve">    </w:t>
      </w:r>
      <w:r w:rsidRPr="0056751A">
        <w:rPr>
          <w:lang w:val="ru-RU"/>
        </w:rPr>
        <w:t>&lt;/</w:t>
      </w:r>
      <w:r>
        <w:t>SetHouseLinkToOrganization</w:t>
      </w:r>
      <w:r w:rsidRPr="0056751A">
        <w:rPr>
          <w:lang w:val="ru-RU"/>
        </w:rPr>
        <w:t>&gt;</w:t>
      </w:r>
    </w:p>
    <w:p w:rsidR="00EF7D47" w:rsidRPr="0056751A" w:rsidRDefault="00EF7D47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>
        <w:t>s</w:t>
      </w:r>
      <w:r w:rsidRPr="0056751A">
        <w:rPr>
          <w:lang w:val="ru-RU"/>
        </w:rPr>
        <w:t>:</w:t>
      </w:r>
      <w:r>
        <w:t>Body</w:t>
      </w:r>
      <w:r w:rsidRPr="0056751A">
        <w:rPr>
          <w:lang w:val="ru-RU"/>
        </w:rPr>
        <w:t>&gt;</w:t>
      </w:r>
    </w:p>
    <w:p w:rsidR="00B8767C" w:rsidRPr="0056751A" w:rsidRDefault="00EF7D47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>
        <w:t>s</w:t>
      </w:r>
      <w:r w:rsidRPr="0056751A">
        <w:rPr>
          <w:lang w:val="ru-RU"/>
        </w:rPr>
        <w:t>:</w:t>
      </w:r>
      <w:r>
        <w:t>Envelope</w:t>
      </w:r>
      <w:r w:rsidRPr="0056751A">
        <w:rPr>
          <w:lang w:val="ru-RU"/>
        </w:rPr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:Body&gt;</w:t>
      </w:r>
    </w:p>
    <w:p w:rsidR="001A357B" w:rsidRPr="001A357B" w:rsidRDefault="001A357B" w:rsidP="00557F42">
      <w:pPr>
        <w:pStyle w:val="afb"/>
      </w:pPr>
      <w:r w:rsidRPr="001A357B">
        <w:t xml:space="preserve">    &lt;SOAP-ENV:Fault&gt;</w:t>
      </w:r>
    </w:p>
    <w:p w:rsidR="001A357B" w:rsidRPr="001A357B" w:rsidRDefault="001A357B" w:rsidP="00557F42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:Fault&gt;</w:t>
      </w:r>
    </w:p>
    <w:p w:rsidR="001A357B" w:rsidRPr="001A357B" w:rsidRDefault="001A357B" w:rsidP="00557F42">
      <w:pPr>
        <w:pStyle w:val="afb"/>
      </w:pPr>
      <w:r w:rsidRPr="001A357B">
        <w:t xml:space="preserve">  &lt;/SOAP-ENV:Body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s:Header&gt;</w:t>
      </w:r>
    </w:p>
    <w:p w:rsidR="00994F56" w:rsidRPr="00994F56" w:rsidRDefault="00994F56" w:rsidP="00557F42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:Header&gt;</w:t>
      </w:r>
    </w:p>
    <w:p w:rsidR="00994F56" w:rsidRPr="00994F56" w:rsidRDefault="00994F56" w:rsidP="00557F42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:nil="true" /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994F56">
        <w:t xml:space="preserve">      </w:t>
      </w:r>
      <w:r w:rsidRPr="0056751A">
        <w:rPr>
          <w:lang w:val="ru-RU"/>
        </w:rPr>
        <w:t>&lt;/</w:t>
      </w:r>
      <w:r w:rsidRPr="00D20BA3">
        <w:t>newCompanyData</w:t>
      </w:r>
      <w:r w:rsidRPr="0056751A">
        <w:rPr>
          <w:lang w:val="ru-RU"/>
        </w:rPr>
        <w:t>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  &lt;/</w:t>
      </w:r>
      <w:r w:rsidRPr="00D20BA3">
        <w:t>SetNewCompany</w:t>
      </w:r>
      <w:r w:rsidRPr="0056751A">
        <w:rPr>
          <w:lang w:val="ru-RU"/>
        </w:rPr>
        <w:t>&gt;</w:t>
      </w:r>
    </w:p>
    <w:p w:rsidR="00994F5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 w:rsidRPr="00D20BA3">
        <w:t>s</w:t>
      </w:r>
      <w:r w:rsidRPr="0056751A">
        <w:rPr>
          <w:lang w:val="ru-RU"/>
        </w:rPr>
        <w:t>:</w:t>
      </w:r>
      <w:r w:rsidRPr="00D20BA3">
        <w:t>Body</w:t>
      </w:r>
      <w:r w:rsidRPr="0056751A">
        <w:rPr>
          <w:lang w:val="ru-RU"/>
        </w:rPr>
        <w:t>&gt;</w:t>
      </w:r>
    </w:p>
    <w:p w:rsidR="00133506" w:rsidRPr="0056751A" w:rsidRDefault="00994F56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 w:rsidRPr="00D20BA3">
        <w:t>s</w:t>
      </w:r>
      <w:r w:rsidRPr="0056751A">
        <w:rPr>
          <w:lang w:val="ru-RU"/>
        </w:rPr>
        <w:t>:</w:t>
      </w:r>
      <w:r w:rsidRPr="00D20BA3">
        <w:t>Envelope</w:t>
      </w:r>
      <w:r w:rsidRPr="0056751A">
        <w:rPr>
          <w:lang w:val="ru-RU"/>
        </w:rPr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:Body&gt;</w:t>
      </w:r>
    </w:p>
    <w:p w:rsidR="00160D66" w:rsidRPr="00160D66" w:rsidRDefault="00160D66" w:rsidP="00557F42">
      <w:pPr>
        <w:pStyle w:val="afb"/>
      </w:pPr>
      <w:r w:rsidRPr="00160D66">
        <w:t xml:space="preserve">    &lt;SOAP-ENV:Fault&gt;</w:t>
      </w:r>
    </w:p>
    <w:p w:rsidR="00160D66" w:rsidRPr="00160D66" w:rsidRDefault="00160D66" w:rsidP="00557F42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:Fault&gt;</w:t>
      </w:r>
    </w:p>
    <w:p w:rsidR="00160D66" w:rsidRPr="00160D66" w:rsidRDefault="00160D66" w:rsidP="00557F42">
      <w:pPr>
        <w:pStyle w:val="afb"/>
      </w:pPr>
      <w:r w:rsidRPr="00160D66">
        <w:t xml:space="preserve">  &lt;/SOAP-ENV:Body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s:Header&gt;</w:t>
      </w:r>
    </w:p>
    <w:p w:rsidR="00E33512" w:rsidRPr="00E33512" w:rsidRDefault="00E33512" w:rsidP="00557F4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:Header&gt;</w:t>
      </w:r>
    </w:p>
    <w:p w:rsidR="00E33512" w:rsidRPr="00E33512" w:rsidRDefault="00E33512" w:rsidP="00557F4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item&gt;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56751A" w:rsidRDefault="00E33512" w:rsidP="00557F42">
      <w:pPr>
        <w:pStyle w:val="afb"/>
        <w:rPr>
          <w:lang w:val="ru-RU"/>
        </w:rPr>
      </w:pPr>
      <w:r w:rsidRPr="00E33512">
        <w:t xml:space="preserve">    </w:t>
      </w:r>
      <w:r w:rsidRPr="0056751A">
        <w:rPr>
          <w:lang w:val="ru-RU"/>
        </w:rPr>
        <w:t>&lt;/</w:t>
      </w:r>
      <w:r>
        <w:t>SetRequestForSubmit</w:t>
      </w:r>
      <w:r w:rsidRPr="0056751A">
        <w:rPr>
          <w:lang w:val="ru-RU"/>
        </w:rPr>
        <w:t>&gt;</w:t>
      </w:r>
    </w:p>
    <w:p w:rsidR="00E33512" w:rsidRPr="0056751A" w:rsidRDefault="00E33512" w:rsidP="00557F42">
      <w:pPr>
        <w:pStyle w:val="afb"/>
        <w:rPr>
          <w:lang w:val="ru-RU"/>
        </w:rPr>
      </w:pPr>
      <w:r w:rsidRPr="0056751A">
        <w:rPr>
          <w:lang w:val="ru-RU"/>
        </w:rPr>
        <w:t xml:space="preserve">  &lt;/</w:t>
      </w:r>
      <w:r>
        <w:t>s</w:t>
      </w:r>
      <w:r w:rsidRPr="0056751A">
        <w:rPr>
          <w:lang w:val="ru-RU"/>
        </w:rPr>
        <w:t>:</w:t>
      </w:r>
      <w:r>
        <w:t>Body</w:t>
      </w:r>
      <w:r w:rsidRPr="0056751A">
        <w:rPr>
          <w:lang w:val="ru-RU"/>
        </w:rPr>
        <w:t>&gt;</w:t>
      </w:r>
    </w:p>
    <w:p w:rsidR="00395141" w:rsidRPr="0056751A" w:rsidRDefault="00E33512" w:rsidP="00557F42">
      <w:pPr>
        <w:pStyle w:val="afb"/>
        <w:rPr>
          <w:lang w:val="ru-RU"/>
        </w:rPr>
      </w:pPr>
      <w:r w:rsidRPr="0056751A">
        <w:rPr>
          <w:lang w:val="ru-RU"/>
        </w:rPr>
        <w:t>&lt;/</w:t>
      </w:r>
      <w:r>
        <w:t>s</w:t>
      </w:r>
      <w:r w:rsidRPr="0056751A">
        <w:rPr>
          <w:lang w:val="ru-RU"/>
        </w:rPr>
        <w:t>:</w:t>
      </w:r>
      <w:r>
        <w:t>Envelope</w:t>
      </w:r>
      <w:r w:rsidRPr="0056751A">
        <w:rPr>
          <w:lang w:val="ru-RU"/>
        </w:rPr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:Body&gt;</w:t>
      </w:r>
    </w:p>
    <w:p w:rsidR="005B3AB0" w:rsidRPr="005B3AB0" w:rsidRDefault="005B3AB0" w:rsidP="00557F42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item&gt;</w:t>
      </w:r>
    </w:p>
    <w:p w:rsidR="005B3AB0" w:rsidRPr="005B3AB0" w:rsidRDefault="005B3AB0" w:rsidP="00557F42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&lt;/SOAP-ENV:Body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9994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>На этапе бета-тестирования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9994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9994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r w:rsidR="008919C5">
        <w:rPr>
          <w:shd w:val="clear" w:color="auto" w:fill="FFFFFF"/>
        </w:rPr>
        <w:t>T</w:t>
      </w:r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.-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99949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вид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r w:rsidR="00571311" w:rsidRPr="00E35AD7">
        <w:rPr>
          <w:lang w:val="ru-RU"/>
        </w:rPr>
        <w:t>общее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99950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r>
        <w:rPr>
          <w:vertAlign w:val="subscript"/>
        </w:rPr>
        <w:t>i</w:t>
      </w:r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99951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1D59F6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9995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>азработки дипломного проекта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1C79ED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9995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99954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r w:rsidR="008919C5">
        <w:t>C</w:t>
      </w:r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9995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 xml:space="preserve">П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1C79ED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9995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9995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B4806" w:rsidTr="005B4806">
        <w:tc>
          <w:tcPr>
            <w:tcW w:w="5068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5B4806" w:rsidRPr="001D59F6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</w:t>
            </w:r>
            <w:r w:rsidRPr="00A42D3D">
              <w:rPr>
                <w:sz w:val="24"/>
              </w:rPr>
              <w:lastRenderedPageBreak/>
              <w:t>условиям труда: по вредности, по травмоопасност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травмоопасности – допустимый (II </w:t>
            </w:r>
            <w:r w:rsidRPr="00A42D3D">
              <w:rPr>
                <w:sz w:val="24"/>
              </w:rPr>
              <w:lastRenderedPageBreak/>
              <w:t>класс).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5B4806" w:rsidRPr="00653BC7" w:rsidTr="005B4806">
        <w:tc>
          <w:tcPr>
            <w:tcW w:w="5068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4855" w:type="dxa"/>
          </w:tcPr>
          <w:p w:rsidR="005B4806" w:rsidRPr="00A42D3D" w:rsidRDefault="005B4806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59995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9995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6.95pt;height:571pt" o:ole="">
            <v:imagedata r:id="rId48" o:title=""/>
          </v:shape>
          <o:OLEObject Type="Embed" ProgID="Visio.Drawing.11" ShapeID="_x0000_i1038" DrawAspect="Content" ObjectID="_1495341902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99960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</w:t>
      </w:r>
      <w:r w:rsidRPr="00E35AD7">
        <w:rPr>
          <w:lang w:val="ru-RU"/>
        </w:rPr>
        <w:lastRenderedPageBreak/>
        <w:t>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35pt;height:419.5pt" o:ole="">
            <v:imagedata r:id="rId50" o:title=""/>
          </v:shape>
          <o:OLEObject Type="Embed" ProgID="Visio.Drawing.11" ShapeID="_x0000_i1039" DrawAspect="Content" ObjectID="_1495341903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lastRenderedPageBreak/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="005B4806">
        <w:t xml:space="preserve">для работы с ПК </w:t>
      </w:r>
      <w:r w:rsidRPr="003260E1">
        <w:t xml:space="preserve">в </w:t>
      </w:r>
      <w:r w:rsidRPr="003260E1">
        <w:lastRenderedPageBreak/>
        <w:t>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</w:t>
      </w:r>
      <w:r w:rsidRPr="002F153C">
        <w:lastRenderedPageBreak/>
        <w:t>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5B4806" w:rsidRPr="005B4806" w:rsidRDefault="005B4806" w:rsidP="005B4806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99961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9996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 xml:space="preserve"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5B4806" w:rsidP="00B9541D">
      <w:pPr>
        <w:pStyle w:val="afa"/>
      </w:pPr>
      <w:r>
        <w:object w:dxaOrig="9571" w:dyaOrig="11146">
          <v:shape id="_x0000_i1040" type="#_x0000_t75" style="width:401.3pt;height:465.8pt" o:ole="">
            <v:imagedata r:id="rId52" o:title=""/>
          </v:shape>
          <o:OLEObject Type="Embed" ProgID="Visio.Drawing.11" ShapeID="_x0000_i1040" DrawAspect="Content" ObjectID="_1495341904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9996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5B4806">
      <w:pPr>
        <w:pStyle w:val="a0"/>
        <w:tabs>
          <w:tab w:val="clear" w:pos="3981"/>
          <w:tab w:val="left" w:pos="851"/>
          <w:tab w:val="num" w:pos="1134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9996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9996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9996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9996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9996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9996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9997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9997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9997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9997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 xml:space="preserve">: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99974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>(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 xml:space="preserve">(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C20C82">
        <w:t>.</w:t>
      </w:r>
      <w:r w:rsidRPr="00D873E3">
        <w:t>WriteLine</w:t>
      </w:r>
      <w:r w:rsidRPr="00C20C82">
        <w:t>(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r>
        <w:t>using</w:t>
      </w:r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99975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53A25" w:rsidRDefault="00053A25" w:rsidP="00B36ACC">
      <w:pPr>
        <w:spacing w:after="0" w:line="240" w:lineRule="auto"/>
      </w:pPr>
      <w:r>
        <w:separator/>
      </w:r>
    </w:p>
  </w:endnote>
  <w:endnote w:type="continuationSeparator" w:id="0">
    <w:p w:rsidR="00053A25" w:rsidRDefault="00053A25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Pr="00433437" w:rsidRDefault="001C79ED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58709D" w:rsidRDefault="00917037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1C79ED">
    <w:pPr>
      <w:pStyle w:val="a7"/>
    </w:pPr>
    <w:r w:rsidRPr="001C79ED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1C79ED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1C79ED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1C79ED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E12280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1C79ED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A27919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1C79ED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917037" w:rsidRPr="00CB21A2" w:rsidRDefault="00917037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1C79ED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917037" w:rsidRPr="00CB21A2" w:rsidRDefault="00917037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917037" w:rsidRPr="00356AAC" w:rsidRDefault="00917037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1C79ED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511B1E" w:rsidRDefault="00917037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917037" w:rsidRPr="007007E9" w:rsidRDefault="00917037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917037" w:rsidRPr="003E12AD" w:rsidRDefault="00917037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917037" w:rsidRPr="00AA3FB7" w:rsidRDefault="00917037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917037" w:rsidRPr="00AA3FB7" w:rsidRDefault="00917037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1C79ED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917037" w:rsidRPr="00D80A6A" w:rsidRDefault="00917037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1C79ED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53A25" w:rsidRDefault="00053A25" w:rsidP="00B36ACC">
      <w:pPr>
        <w:spacing w:after="0" w:line="240" w:lineRule="auto"/>
      </w:pPr>
      <w:r>
        <w:separator/>
      </w:r>
    </w:p>
  </w:footnote>
  <w:footnote w:type="continuationSeparator" w:id="0">
    <w:p w:rsidR="00053A25" w:rsidRDefault="00053A25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1C79ED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D00B98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AC1816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917037" w:rsidRPr="00E12280" w:rsidRDefault="00917037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917037" w:rsidRPr="00E12280" w:rsidRDefault="00917037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917037" w:rsidRPr="00E12280" w:rsidRDefault="00917037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917037" w:rsidRPr="003E12AD" w:rsidRDefault="00917037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917037" w:rsidRPr="003E12AD" w:rsidRDefault="00917037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917037" w:rsidRPr="00AA3FB7" w:rsidRDefault="00917037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17037" w:rsidRPr="003E12AD" w:rsidRDefault="00917037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917037" w:rsidRPr="00AC1816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917037" w:rsidRPr="00E12280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917037" w:rsidRPr="00B91E6B" w:rsidRDefault="00917037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917037" w:rsidRPr="00E12280" w:rsidRDefault="00917037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917037" w:rsidRPr="00E12280" w:rsidRDefault="00917037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917037" w:rsidRPr="00433437" w:rsidRDefault="00917037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17037" w:rsidRDefault="001C79ED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917037" w:rsidRPr="007007E9" w:rsidRDefault="00917037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917037" w:rsidRPr="0043063A" w:rsidRDefault="00917037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356AAC" w:rsidRDefault="00917037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356AAC" w:rsidRDefault="00917037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917037" w:rsidRPr="007007E9" w:rsidRDefault="00917037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917037" w:rsidRPr="00691186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1C79ED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917037" w:rsidRPr="00381A43" w:rsidRDefault="00917037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917037" w:rsidRPr="0043063A" w:rsidRDefault="00917037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917037" w:rsidRPr="00E12280" w:rsidRDefault="00917037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917037" w:rsidRPr="00381A43" w:rsidRDefault="00917037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917037" w:rsidRPr="007007E9" w:rsidRDefault="00917037" w:rsidP="00C20C82">
                <w:pPr>
                  <w:jc w:val="both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1C79ED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defaultTabStop w:val="708"/>
  <w:characterSpacingControl w:val="doNotCompress"/>
  <w:hdrShapeDefaults>
    <o:shapedefaults v:ext="edit" spidmax="16386"/>
    <o:shapelayout v:ext="edit">
      <o:idmap v:ext="edit" data="4"/>
      <o:rules v:ext="edit">
        <o:r id="V:Rule29" type="connector" idref="#AutoShape 358"/>
        <o:r id="V:Rule30" type="connector" idref="#AutoShape 371"/>
        <o:r id="V:Rule31" type="connector" idref="#AutoShape 373"/>
        <o:r id="V:Rule32" type="connector" idref="#AutoShape 379"/>
        <o:r id="V:Rule33" type="connector" idref="#AutoShape 375"/>
        <o:r id="V:Rule34" type="connector" idref="#AutoShape 367"/>
        <o:r id="V:Rule35" type="connector" idref="#AutoShape 362"/>
        <o:r id="V:Rule36" type="connector" idref="#AutoShape 377"/>
        <o:r id="V:Rule37" type="connector" idref="#AutoShape 370"/>
        <o:r id="V:Rule38" type="connector" idref="#AutoShape 359"/>
        <o:r id="V:Rule39" type="connector" idref="#AutoShape 360"/>
        <o:r id="V:Rule40" type="connector" idref="#AutoShape 380"/>
        <o:r id="V:Rule41" type="connector" idref="#AutoShape 378"/>
        <o:r id="V:Rule42" type="connector" idref="#AutoShape 364"/>
        <o:r id="V:Rule43" type="connector" idref="#AutoShape 376"/>
        <o:r id="V:Rule44" type="connector" idref="#AutoShape 368"/>
        <o:r id="V:Rule45" type="connector" idref="#AutoShape 372"/>
        <o:r id="V:Rule46" type="connector" idref="#AutoShape 387"/>
        <o:r id="V:Rule47" type="connector" idref="#AutoShape 369"/>
        <o:r id="V:Rule48" type="connector" idref="#AutoShape 361"/>
        <o:r id="V:Rule49" type="connector" idref="#AutoShape 365"/>
        <o:r id="V:Rule50" type="connector" idref="#AutoShape 381"/>
        <o:r id="V:Rule51" type="connector" idref="#AutoShape 384"/>
        <o:r id="V:Rule52" type="connector" idref="#AutoShape 374"/>
        <o:r id="V:Rule53" type="connector" idref="#AutoShape 382"/>
        <o:r id="V:Rule54" type="connector" idref="#AutoShape 366"/>
        <o:r id="V:Rule55" type="connector" idref="#AutoShape 363"/>
        <o:r id="V:Rule56" type="connector" idref="#AutoShape 383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D70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3A25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3035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C79ED"/>
    <w:rsid w:val="001D38DB"/>
    <w:rsid w:val="001D5986"/>
    <w:rsid w:val="001D59F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6A1D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03AA9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6751A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806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897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2A6E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5DE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6819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2C7F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17037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1C1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1E7D"/>
    <w:rsid w:val="00982945"/>
    <w:rsid w:val="009842CB"/>
    <w:rsid w:val="009854F6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3EF8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1DB2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37A3B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4C68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72AF9F-66AB-4087-86E1-80D60BBDE0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49</TotalTime>
  <Pages>131</Pages>
  <Words>30469</Words>
  <Characters>173678</Characters>
  <Application>Microsoft Office Word</Application>
  <DocSecurity>0</DocSecurity>
  <Lines>1447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7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76</cp:revision>
  <cp:lastPrinted>2015-06-09T04:54:00Z</cp:lastPrinted>
  <dcterms:created xsi:type="dcterms:W3CDTF">2015-05-29T16:06:00Z</dcterms:created>
  <dcterms:modified xsi:type="dcterms:W3CDTF">2015-06-09T04:56:00Z</dcterms:modified>
</cp:coreProperties>
</file>